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E8412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09F61214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56680BF9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3B0BA847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90358A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1CE570D9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4B2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3C13372D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3E5E77DA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90358A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69392DE0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90358A">
          <w:rPr>
            <w:noProof/>
          </w:rPr>
          <w:t>6</w:t>
        </w:r>
      </w:fldSimple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2249816" r:id="rId21"/>
        </w:object>
      </w:r>
    </w:p>
    <w:p w14:paraId="513A84A5" w14:textId="386DC173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90358A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2249817" r:id="rId23"/>
        </w:object>
      </w:r>
    </w:p>
    <w:p w14:paraId="1AE18622" w14:textId="7B676162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90358A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2249818" r:id="rId25"/>
        </w:object>
      </w:r>
    </w:p>
    <w:p w14:paraId="3CFD219A" w14:textId="0A042F08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2B714EEC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54CFD43A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23A258B2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E84121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22D5ED86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13</w:t>
        </w:r>
      </w:fldSimple>
      <w:r>
        <w:t xml:space="preserve"> - </w:t>
      </w:r>
      <w:r w:rsidRPr="00693F73">
        <w:t>Kanban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0F20BA9A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14</w:t>
        </w:r>
      </w:fldSimple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5D227764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7FDD6240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518DCE92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t>Product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Burn Down Chart</w:t>
      </w:r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1BF1B94A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18</w:t>
        </w:r>
      </w:fldSimple>
      <w:r>
        <w:t xml:space="preserve"> - </w:t>
      </w:r>
      <w:r w:rsidRPr="008566D9">
        <w:t>Burn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2249819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4343A082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90358A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2249820" r:id="rId39"/>
        </w:object>
      </w:r>
    </w:p>
    <w:p w14:paraId="47885E45" w14:textId="66E688E0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2249821" r:id="rId41"/>
        </w:object>
      </w:r>
    </w:p>
    <w:p w14:paraId="2C0E1507" w14:textId="6EA58456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2109015B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90358A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5751DB78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90358A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54C81C17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B75267"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1E3B4DF6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 w:rsidR="0090358A">
          <w:rPr>
            <w:noProof/>
          </w:rPr>
          <w:t>25</w:t>
        </w:r>
      </w:fldSimple>
      <w:r>
        <w:t xml:space="preserve"> – Kanban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7E3F0F4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26</w:t>
        </w:r>
      </w:fldSimple>
      <w:r>
        <w:t xml:space="preserve"> - Kanban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3A8A1A4A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27</w:t>
        </w:r>
      </w:fldSimple>
      <w:r>
        <w:t xml:space="preserve"> - Kanban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443D022C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28</w:t>
        </w:r>
      </w:fldSimple>
      <w:r>
        <w:t xml:space="preserve"> - Kanban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4E4B673D" w:rsidR="00A71130" w:rsidRDefault="00BA2343" w:rsidP="00BA2343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29</w:t>
        </w:r>
      </w:fldSimple>
      <w:r>
        <w:t xml:space="preserve"> – Kanban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213431FA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mundial de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29712B6F" w:rsidR="00777AE4" w:rsidRDefault="00664D51" w:rsidP="00777AE4">
      <w:pPr>
        <w:pStyle w:val="PargrafodaLista"/>
        <w:numPr>
          <w:ilvl w:val="1"/>
          <w:numId w:val="3"/>
        </w:numPr>
        <w:ind w:left="426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    </w:t>
      </w:r>
      <w:r w:rsidRPr="00664D51">
        <w:rPr>
          <w:rFonts w:ascii="Arial" w:hAnsi="Arial" w:cs="Arial"/>
          <w:b/>
          <w:bCs/>
          <w:sz w:val="24"/>
          <w:szCs w:val="24"/>
        </w:rPr>
        <w:t>Terceiro Sprint</w:t>
      </w:r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561817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r w:rsidRPr="005356DD">
        <w:rPr>
          <w:rFonts w:ascii="Arial" w:hAnsi="Arial" w:cs="Arial"/>
          <w:b/>
          <w:bCs/>
          <w:sz w:val="24"/>
          <w:szCs w:val="24"/>
        </w:rPr>
        <w:t>Product Backlog</w:t>
      </w:r>
    </w:p>
    <w:p w14:paraId="3B393882" w14:textId="2A41F76E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AA03351" w14:textId="72B9CE93" w:rsidR="006E5E59" w:rsidRPr="00E84121" w:rsidRDefault="006E5E59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tenham acesso aos dados do paciente (nome, bio, cpf, etc.) para que possa ser feito o cadastro da solicitação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BA2343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Sprint Backlog</w:t>
      </w:r>
    </w:p>
    <w:p w14:paraId="5214AEE5" w14:textId="6AD06E96" w:rsidR="00BA2343" w:rsidRPr="00BA2343" w:rsidRDefault="00BA2343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59509203" w:rsidR="0090358A" w:rsidRDefault="006E5E59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tenham acesso aos dados do paciente (nome, bio, cpf, etc.) para que possa ser feito o cadastro da solicitação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>Burn Down Chart</w:t>
      </w:r>
    </w:p>
    <w:p w14:paraId="713C0E85" w14:textId="6A49C7D5" w:rsidR="005356DD" w:rsidRDefault="000D4DFF" w:rsidP="005356DD">
      <w:pPr>
        <w:rPr>
          <w:rFonts w:ascii="Arial" w:hAnsi="Arial" w:cs="Arial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2B841B4F" wp14:editId="6DFD3493">
            <wp:extent cx="5579745" cy="1580515"/>
            <wp:effectExtent l="0" t="0" r="1905" b="635"/>
            <wp:docPr id="34" name="Gráfico 34">
              <a:extLst xmlns:a="http://schemas.openxmlformats.org/drawingml/2006/main">
                <a:ext uri="{FF2B5EF4-FFF2-40B4-BE49-F238E27FC236}">
                  <a16:creationId xmlns:a16="http://schemas.microsoft.com/office/drawing/2014/main" id="{24A25BB1-3FD4-44F0-9E40-777EDA017357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14:paraId="6F629120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1F4755FE" w14:textId="33666C51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Diagramas</w:t>
      </w:r>
    </w:p>
    <w:p w14:paraId="7B562448" w14:textId="77E8A314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914C9A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Plano de testes</w:t>
      </w:r>
    </w:p>
    <w:p w14:paraId="1054E65C" w14:textId="20A5A338" w:rsidR="005356DD" w:rsidRDefault="005356DD" w:rsidP="005356DD">
      <w:pPr>
        <w:pStyle w:val="PargrafodaLista"/>
        <w:numPr>
          <w:ilvl w:val="3"/>
          <w:numId w:val="3"/>
        </w:numPr>
        <w:ind w:left="993" w:hanging="993"/>
        <w:rPr>
          <w:rFonts w:ascii="Arial" w:hAnsi="Arial" w:cs="Arial"/>
          <w:b/>
          <w:bCs/>
          <w:sz w:val="24"/>
          <w:szCs w:val="24"/>
        </w:rPr>
      </w:pPr>
      <w:r w:rsidRPr="005356DD">
        <w:rPr>
          <w:rFonts w:ascii="Arial" w:hAnsi="Arial" w:cs="Arial"/>
          <w:b/>
          <w:bCs/>
          <w:sz w:val="24"/>
          <w:szCs w:val="24"/>
        </w:rPr>
        <w:t>Resultados</w:t>
      </w:r>
    </w:p>
    <w:p w14:paraId="0D735711" w14:textId="04317FEA" w:rsidR="005356DD" w:rsidRDefault="00DA5772" w:rsidP="005356DD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79B41ECE" w:rsidR="005356DD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30</w:t>
        </w:r>
      </w:fldSimple>
      <w:r>
        <w:t xml:space="preserve"> - Caso de teste: Visualização dos hospitais no mapa</w:t>
      </w:r>
    </w:p>
    <w:p w14:paraId="0E0ECCD6" w14:textId="68D4D4ED" w:rsidR="00DA5772" w:rsidRDefault="00DA5772" w:rsidP="00DA5772"/>
    <w:p w14:paraId="47F9883A" w14:textId="6A7868A6" w:rsidR="00DA5772" w:rsidRDefault="00DA5772" w:rsidP="00DA5772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3A104" w14:textId="1FD90DEF" w:rsidR="00DA5772" w:rsidRDefault="00DA5772" w:rsidP="00DA5772"/>
    <w:p w14:paraId="64F84AB6" w14:textId="308A2C69" w:rsidR="00DA5772" w:rsidRPr="00DA5772" w:rsidRDefault="00DA5772" w:rsidP="00DA5772">
      <w:r w:rsidRPr="00DA5772">
        <w:rPr>
          <w:noProof/>
        </w:rPr>
        <w:lastRenderedPageBreak/>
        <w:drawing>
          <wp:inline distT="0" distB="0" distL="0" distR="0" wp14:anchorId="1A3EEC9D" wp14:editId="0B28985F">
            <wp:extent cx="5579745" cy="1364615"/>
            <wp:effectExtent l="0" t="0" r="1905" b="698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64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C8CA7" w14:textId="77777777" w:rsidR="00914C9A" w:rsidRPr="005356DD" w:rsidRDefault="00914C9A" w:rsidP="005356DD">
      <w:pPr>
        <w:rPr>
          <w:rFonts w:ascii="Arial" w:hAnsi="Arial" w:cs="Arial"/>
          <w:b/>
          <w:bCs/>
          <w:sz w:val="24"/>
          <w:szCs w:val="24"/>
        </w:rPr>
      </w:pPr>
    </w:p>
    <w:p w14:paraId="114B3A06" w14:textId="38A71D1F" w:rsidR="00914C9A" w:rsidRPr="00914C9A" w:rsidRDefault="005356DD" w:rsidP="00914C9A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2976910C" w:rsidR="00914C9A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90358A">
          <w:rPr>
            <w:noProof/>
          </w:rPr>
          <w:t>31</w:t>
        </w:r>
      </w:fldSimple>
      <w:r>
        <w:t xml:space="preserve"> - Kanban: Primeiro dia do terceiro Sprint</w:t>
      </w:r>
    </w:p>
    <w:p w14:paraId="54711BA6" w14:textId="31BD3FFA" w:rsidR="00914C9A" w:rsidRDefault="0090358A" w:rsidP="00914C9A"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3E1672B6" w:rsidR="0090358A" w:rsidRPr="00914C9A" w:rsidRDefault="0090358A" w:rsidP="0090358A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32</w:t>
        </w:r>
      </w:fldSimple>
      <w:r>
        <w:t xml:space="preserve"> - Kanban: Primeira semana do terceiro Sprint</w:t>
      </w:r>
    </w:p>
    <w:p w14:paraId="3C592250" w14:textId="77777777" w:rsidR="00914C9A" w:rsidRP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</w:p>
    <w:p w14:paraId="4FA910D3" w14:textId="68BC601C" w:rsidR="005356DD" w:rsidRPr="00A64312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>. Existiu uma grande baixa no desenvolvimento e ritmo por conta das mudanças de plano no nosso cotidiano atual (COVID-19)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 xml:space="preserve">foi o sprint no qual tivemos uma menor produtividade e há </w:t>
      </w:r>
      <w:r w:rsidR="000D4DFF">
        <w:rPr>
          <w:rFonts w:ascii="Arial" w:hAnsi="Arial" w:cs="Arial"/>
          <w:sz w:val="24"/>
          <w:szCs w:val="24"/>
        </w:rPr>
        <w:lastRenderedPageBreak/>
        <w:t>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2918F0E4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54CD6DD" w14:textId="1BDCAF40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2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Diagrama </w:t>
      </w:r>
      <w:bookmarkEnd w:id="22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0F4455F1" w:rsidR="00C44241" w:rsidRDefault="00B75267" w:rsidP="00B75267">
      <w:pPr>
        <w:pStyle w:val="Legenda"/>
        <w:ind w:left="709"/>
      </w:pPr>
      <w:r>
        <w:t xml:space="preserve">Figura </w:t>
      </w:r>
      <w:fldSimple w:instr=" SEQ Figura \* ARABIC ">
        <w:r w:rsidR="0090358A">
          <w:rPr>
            <w:noProof/>
          </w:rPr>
          <w:t>33</w:t>
        </w:r>
      </w:fldSimple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t>Modelo lógico do banco de dados</w:t>
      </w:r>
      <w:bookmarkEnd w:id="23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75pt;height:308.25pt" o:ole="">
            <v:imagedata r:id="rId57" o:title=""/>
          </v:shape>
          <o:OLEObject Type="Embed" ProgID="Visio.Drawing.15" ShapeID="_x0000_i1031" DrawAspect="Content" ObjectID="_1652249822" r:id="rId58"/>
        </w:object>
      </w:r>
    </w:p>
    <w:p w14:paraId="6C5998E5" w14:textId="08F05303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34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t>Dicionári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363B80FB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90358A">
          <w:rPr>
            <w:noProof/>
          </w:rPr>
          <w:t>35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3C63AEE2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36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7B619EA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90358A">
          <w:rPr>
            <w:noProof/>
          </w:rPr>
          <w:t>37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lastRenderedPageBreak/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6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67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6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6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7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7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72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73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Getting started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Drawer navigation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AsyncStorag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76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Converting Stateless React Class-Based Components to Pure Function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7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React Native com API REST em NodeJ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8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9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Axios-catch-error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0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NodeJS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1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Context API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2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>REACT NAVIGATION: createDrawerNavigator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83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4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5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84"/>
      <w:headerReference w:type="default" r:id="rId85"/>
      <w:footerReference w:type="default" r:id="rId86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47297C" w14:textId="77777777" w:rsidR="00B6793E" w:rsidRDefault="00B6793E" w:rsidP="00FD6FC5">
      <w:pPr>
        <w:spacing w:after="0" w:line="240" w:lineRule="auto"/>
      </w:pPr>
      <w:r>
        <w:separator/>
      </w:r>
    </w:p>
  </w:endnote>
  <w:endnote w:type="continuationSeparator" w:id="0">
    <w:p w14:paraId="14E9EA76" w14:textId="77777777" w:rsidR="00B6793E" w:rsidRDefault="00B6793E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E84121" w:rsidRDefault="00E84121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E84121" w:rsidRDefault="00E84121">
    <w:pPr>
      <w:pStyle w:val="Rodap"/>
      <w:jc w:val="right"/>
    </w:pPr>
  </w:p>
  <w:p w14:paraId="3646DDDE" w14:textId="77777777" w:rsidR="00E84121" w:rsidRDefault="00E84121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E84121" w:rsidRDefault="00E84121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E84121" w:rsidRDefault="00E84121">
    <w:pPr>
      <w:pStyle w:val="Rodap"/>
      <w:jc w:val="right"/>
    </w:pPr>
  </w:p>
  <w:p w14:paraId="18DC49EE" w14:textId="77777777" w:rsidR="00E84121" w:rsidRDefault="00E84121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4BE098" w14:textId="77777777" w:rsidR="00B6793E" w:rsidRDefault="00B6793E" w:rsidP="00FD6FC5">
      <w:pPr>
        <w:spacing w:after="0" w:line="240" w:lineRule="auto"/>
      </w:pPr>
      <w:r>
        <w:separator/>
      </w:r>
    </w:p>
  </w:footnote>
  <w:footnote w:type="continuationSeparator" w:id="0">
    <w:p w14:paraId="7372A0D0" w14:textId="77777777" w:rsidR="00B6793E" w:rsidRDefault="00B6793E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E84121" w:rsidRDefault="00E84121">
    <w:pPr>
      <w:pStyle w:val="Cabealho"/>
    </w:pPr>
  </w:p>
  <w:p w14:paraId="3D7E17DF" w14:textId="77777777" w:rsidR="00E84121" w:rsidRDefault="00E84121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E84121" w:rsidRDefault="00E84121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E84121" w:rsidRDefault="00E84121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E84121" w:rsidRPr="007E4EE3" w:rsidRDefault="00E84121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E84121" w:rsidRDefault="00E84121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E84121" w:rsidRPr="007E4EE3" w:rsidRDefault="00E84121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E84121" w:rsidRDefault="00E8412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7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2780AF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4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E0024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9"/>
  </w:num>
  <w:num w:numId="3">
    <w:abstractNumId w:val="12"/>
  </w:num>
  <w:num w:numId="4">
    <w:abstractNumId w:val="13"/>
  </w:num>
  <w:num w:numId="5">
    <w:abstractNumId w:val="9"/>
  </w:num>
  <w:num w:numId="6">
    <w:abstractNumId w:val="34"/>
  </w:num>
  <w:num w:numId="7">
    <w:abstractNumId w:val="32"/>
  </w:num>
  <w:num w:numId="8">
    <w:abstractNumId w:val="2"/>
  </w:num>
  <w:num w:numId="9">
    <w:abstractNumId w:val="14"/>
  </w:num>
  <w:num w:numId="10">
    <w:abstractNumId w:val="28"/>
  </w:num>
  <w:num w:numId="11">
    <w:abstractNumId w:val="4"/>
  </w:num>
  <w:num w:numId="12">
    <w:abstractNumId w:val="27"/>
  </w:num>
  <w:num w:numId="13">
    <w:abstractNumId w:val="33"/>
  </w:num>
  <w:num w:numId="14">
    <w:abstractNumId w:val="16"/>
  </w:num>
  <w:num w:numId="15">
    <w:abstractNumId w:val="20"/>
  </w:num>
  <w:num w:numId="16">
    <w:abstractNumId w:val="18"/>
  </w:num>
  <w:num w:numId="17">
    <w:abstractNumId w:val="30"/>
  </w:num>
  <w:num w:numId="18">
    <w:abstractNumId w:val="23"/>
  </w:num>
  <w:num w:numId="19">
    <w:abstractNumId w:val="3"/>
  </w:num>
  <w:num w:numId="20">
    <w:abstractNumId w:val="22"/>
  </w:num>
  <w:num w:numId="21">
    <w:abstractNumId w:val="5"/>
  </w:num>
  <w:num w:numId="22">
    <w:abstractNumId w:val="8"/>
  </w:num>
  <w:num w:numId="23">
    <w:abstractNumId w:val="17"/>
  </w:num>
  <w:num w:numId="24">
    <w:abstractNumId w:val="21"/>
  </w:num>
  <w:num w:numId="25">
    <w:abstractNumId w:val="24"/>
  </w:num>
  <w:num w:numId="26">
    <w:abstractNumId w:val="25"/>
  </w:num>
  <w:num w:numId="27">
    <w:abstractNumId w:val="26"/>
  </w:num>
  <w:num w:numId="28">
    <w:abstractNumId w:val="10"/>
  </w:num>
  <w:num w:numId="29">
    <w:abstractNumId w:val="15"/>
  </w:num>
  <w:num w:numId="30">
    <w:abstractNumId w:val="0"/>
  </w:num>
  <w:num w:numId="31">
    <w:abstractNumId w:val="7"/>
  </w:num>
  <w:num w:numId="32">
    <w:abstractNumId w:val="29"/>
  </w:num>
  <w:num w:numId="33">
    <w:abstractNumId w:val="11"/>
  </w:num>
  <w:num w:numId="34">
    <w:abstractNumId w:val="31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52556"/>
    <w:rsid w:val="00064CD3"/>
    <w:rsid w:val="000842CB"/>
    <w:rsid w:val="000A0C58"/>
    <w:rsid w:val="000A2EDF"/>
    <w:rsid w:val="000B47F5"/>
    <w:rsid w:val="000C048B"/>
    <w:rsid w:val="000C13EA"/>
    <w:rsid w:val="000C343B"/>
    <w:rsid w:val="000D4DFF"/>
    <w:rsid w:val="000E407B"/>
    <w:rsid w:val="000E7D8B"/>
    <w:rsid w:val="000F154F"/>
    <w:rsid w:val="000F6D18"/>
    <w:rsid w:val="00141493"/>
    <w:rsid w:val="00147BB5"/>
    <w:rsid w:val="001558C4"/>
    <w:rsid w:val="00180832"/>
    <w:rsid w:val="00197D92"/>
    <w:rsid w:val="001C3063"/>
    <w:rsid w:val="001C5EF8"/>
    <w:rsid w:val="001D43B0"/>
    <w:rsid w:val="001D742F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850CF"/>
    <w:rsid w:val="0028783C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76EE4"/>
    <w:rsid w:val="00393F9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C7E95"/>
    <w:rsid w:val="004E4B28"/>
    <w:rsid w:val="004F1C3B"/>
    <w:rsid w:val="004F5A2C"/>
    <w:rsid w:val="004F62EC"/>
    <w:rsid w:val="00510272"/>
    <w:rsid w:val="00515C67"/>
    <w:rsid w:val="005356DD"/>
    <w:rsid w:val="00541A70"/>
    <w:rsid w:val="00552BA2"/>
    <w:rsid w:val="00553EBA"/>
    <w:rsid w:val="00561817"/>
    <w:rsid w:val="00566A53"/>
    <w:rsid w:val="005716BD"/>
    <w:rsid w:val="00592941"/>
    <w:rsid w:val="00593087"/>
    <w:rsid w:val="00596F89"/>
    <w:rsid w:val="005A1083"/>
    <w:rsid w:val="005B0F37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4D51"/>
    <w:rsid w:val="00667B34"/>
    <w:rsid w:val="00670681"/>
    <w:rsid w:val="00690F86"/>
    <w:rsid w:val="0069644F"/>
    <w:rsid w:val="006A3596"/>
    <w:rsid w:val="006A5EA5"/>
    <w:rsid w:val="006A6725"/>
    <w:rsid w:val="006C1218"/>
    <w:rsid w:val="006D6B0A"/>
    <w:rsid w:val="006E5E59"/>
    <w:rsid w:val="006F60BC"/>
    <w:rsid w:val="00703271"/>
    <w:rsid w:val="007168AA"/>
    <w:rsid w:val="0076490A"/>
    <w:rsid w:val="00764D46"/>
    <w:rsid w:val="00777AE4"/>
    <w:rsid w:val="00780FC5"/>
    <w:rsid w:val="00796134"/>
    <w:rsid w:val="007A2A9E"/>
    <w:rsid w:val="007B094D"/>
    <w:rsid w:val="007B1067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6A94"/>
    <w:rsid w:val="00840E8F"/>
    <w:rsid w:val="008439C6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94F20"/>
    <w:rsid w:val="009A6A31"/>
    <w:rsid w:val="009B4F2A"/>
    <w:rsid w:val="009B57A2"/>
    <w:rsid w:val="009D735E"/>
    <w:rsid w:val="009F3C9A"/>
    <w:rsid w:val="009F6148"/>
    <w:rsid w:val="009F7F3E"/>
    <w:rsid w:val="00A072D9"/>
    <w:rsid w:val="00A22A1F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F52B4"/>
    <w:rsid w:val="00B15C8B"/>
    <w:rsid w:val="00B30C90"/>
    <w:rsid w:val="00B33AF6"/>
    <w:rsid w:val="00B40777"/>
    <w:rsid w:val="00B41F50"/>
    <w:rsid w:val="00B426BA"/>
    <w:rsid w:val="00B45FD4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C5276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A5772"/>
    <w:rsid w:val="00DC3359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40E9"/>
    <w:rsid w:val="00E703D8"/>
    <w:rsid w:val="00E84121"/>
    <w:rsid w:val="00E85D62"/>
    <w:rsid w:val="00EA184E"/>
    <w:rsid w:val="00EA2D68"/>
    <w:rsid w:val="00EA7825"/>
    <w:rsid w:val="00EB7609"/>
    <w:rsid w:val="00EC13D0"/>
    <w:rsid w:val="00EC4BEA"/>
    <w:rsid w:val="00EE262F"/>
    <w:rsid w:val="00F02933"/>
    <w:rsid w:val="00F029AF"/>
    <w:rsid w:val="00F120FF"/>
    <w:rsid w:val="00F14993"/>
    <w:rsid w:val="00F47BB4"/>
    <w:rsid w:val="00F62172"/>
    <w:rsid w:val="00F664BB"/>
    <w:rsid w:val="00F677ED"/>
    <w:rsid w:val="00F73193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hyperlink" Target="https://www.mongodb.com/download-center/community" TargetMode="External"/><Relationship Id="rId68" Type="http://schemas.openxmlformats.org/officeDocument/2006/relationships/hyperlink" Target="https://github.com/filipedeschamps/cep-promise" TargetMode="External"/><Relationship Id="rId84" Type="http://schemas.openxmlformats.org/officeDocument/2006/relationships/header" Target="header4.xm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package" Target="embeddings/Microsoft_Visio_Drawing7.vsdx"/><Relationship Id="rId74" Type="http://schemas.openxmlformats.org/officeDocument/2006/relationships/hyperlink" Target="https://reactnavigation.org/docs/getting-started" TargetMode="External"/><Relationship Id="rId79" Type="http://schemas.openxmlformats.org/officeDocument/2006/relationships/hyperlink" Target="https://blog.rocketseat.com.br/fluxo-de-autenticacao-com-react-native/" TargetMode="External"/><Relationship Id="rId5" Type="http://schemas.openxmlformats.org/officeDocument/2006/relationships/webSettings" Target="webSettings.xm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3.png"/><Relationship Id="rId64" Type="http://schemas.openxmlformats.org/officeDocument/2006/relationships/hyperlink" Target="https://pt-br.reactjs.org/docs/componewnts-and-props.html" TargetMode="External"/><Relationship Id="rId69" Type="http://schemas.openxmlformats.org/officeDocument/2006/relationships/hyperlink" Target="https://reactnative.dev/docs/getting-started" TargetMode="External"/><Relationship Id="rId77" Type="http://schemas.openxmlformats.org/officeDocument/2006/relationships/hyperlink" Target="https://medium.com/@justintulk/converting-stateless-react-components-to-pure-functions-542cd5ad3866" TargetMode="External"/><Relationship Id="rId8" Type="http://schemas.openxmlformats.org/officeDocument/2006/relationships/header" Target="header1.xml"/><Relationship Id="rId51" Type="http://schemas.openxmlformats.org/officeDocument/2006/relationships/image" Target="media/image28.emf"/><Relationship Id="rId72" Type="http://schemas.openxmlformats.org/officeDocument/2006/relationships/hyperlink" Target="https://www.youtube.com/watch?v=9ajDD3W1JKk" TargetMode="External"/><Relationship Id="rId80" Type="http://schemas.openxmlformats.org/officeDocument/2006/relationships/hyperlink" Target="https://gist.github.com/fgilio/230ccd514e9381fafa51608fcf137253" TargetMode="External"/><Relationship Id="rId85" Type="http://schemas.openxmlformats.org/officeDocument/2006/relationships/header" Target="header5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5.emf"/><Relationship Id="rId67" Type="http://schemas.openxmlformats.org/officeDocument/2006/relationships/hyperlink" Target="https://react-icons.netlify.com/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tmp"/><Relationship Id="rId62" Type="http://schemas.openxmlformats.org/officeDocument/2006/relationships/hyperlink" Target="https://nodejs.org/en/docs/" TargetMode="External"/><Relationship Id="rId70" Type="http://schemas.openxmlformats.org/officeDocument/2006/relationships/hyperlink" Target="https://reactnative.dev/docs/textinput" TargetMode="External"/><Relationship Id="rId75" Type="http://schemas.openxmlformats.org/officeDocument/2006/relationships/hyperlink" Target="https://reactnavigation.org/docs/drawer-based-navigation" TargetMode="External"/><Relationship Id="rId83" Type="http://schemas.openxmlformats.org/officeDocument/2006/relationships/hyperlink" Target="https://reactnavigation.org/docs/drawer-navigator" TargetMode="External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image" Target="media/image29.emf"/><Relationship Id="rId60" Type="http://schemas.openxmlformats.org/officeDocument/2006/relationships/image" Target="media/image36.emf"/><Relationship Id="rId65" Type="http://schemas.openxmlformats.org/officeDocument/2006/relationships/hyperlink" Target="https://reacttraining.com/react-router/web/api/Hooks" TargetMode="External"/><Relationship Id="rId73" Type="http://schemas.openxmlformats.org/officeDocument/2006/relationships/hyperlink" Target="https://reactnavigation.org/docs/headers/" TargetMode="External"/><Relationship Id="rId78" Type="http://schemas.openxmlformats.org/officeDocument/2006/relationships/hyperlink" Target="https://blog.rocketseat.com.br/autenticacao-react-native-nodejs/" TargetMode="External"/><Relationship Id="rId81" Type="http://schemas.openxmlformats.org/officeDocument/2006/relationships/hyperlink" Target="https://www.youtube.com/watch?v=KKTX1l3sZGk" TargetMode="External"/><Relationship Id="rId86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chart" Target="charts/chart3.xml"/><Relationship Id="rId55" Type="http://schemas.openxmlformats.org/officeDocument/2006/relationships/image" Target="media/image32.tmp"/><Relationship Id="rId76" Type="http://schemas.openxmlformats.org/officeDocument/2006/relationships/hyperlink" Target="https://docs.expo.io/versions/latest/react-native/asyncstorage/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blog.rocketseat.com.br/como-organizar-estilos-no-react-native/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reacttraining.com/react-router/web/api/Redirect" TargetMode="External"/><Relationship Id="rId87" Type="http://schemas.openxmlformats.org/officeDocument/2006/relationships/fontTable" Target="fontTable.xml"/><Relationship Id="rId61" Type="http://schemas.openxmlformats.org/officeDocument/2006/relationships/image" Target="media/image37.emf"/><Relationship Id="rId82" Type="http://schemas.openxmlformats.org/officeDocument/2006/relationships/hyperlink" Target="https://www.youtube.com/watch?v=gsJ6krEJTGM&amp;t=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ic\Documents\SENAI\JavaScript\PROJETOS\TCC\documentacao\BurnDown\burndownTerceiroSpri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pt-BR"/>
              <a:t>Burn Down Chart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Planilha1!$A$27</c:f>
              <c:strCache>
                <c:ptCount val="1"/>
                <c:pt idx="0">
                  <c:v>Restante</c:v>
                </c:pt>
              </c:strCache>
            </c:strRef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P$18</c:f>
              <c:strCache>
                <c:ptCount val="15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</c:strCache>
            </c:strRef>
          </c:cat>
          <c:val>
            <c:numRef>
              <c:f>Planilha1!$B$27:$P$27</c:f>
              <c:numCache>
                <c:formatCode>General</c:formatCode>
                <c:ptCount val="15"/>
                <c:pt idx="0">
                  <c:v>77</c:v>
                </c:pt>
                <c:pt idx="1">
                  <c:v>58</c:v>
                </c:pt>
                <c:pt idx="2">
                  <c:v>49</c:v>
                </c:pt>
                <c:pt idx="3">
                  <c:v>45</c:v>
                </c:pt>
                <c:pt idx="4">
                  <c:v>42</c:v>
                </c:pt>
                <c:pt idx="5">
                  <c:v>39</c:v>
                </c:pt>
                <c:pt idx="6">
                  <c:v>36</c:v>
                </c:pt>
                <c:pt idx="7">
                  <c:v>32</c:v>
                </c:pt>
                <c:pt idx="8">
                  <c:v>30</c:v>
                </c:pt>
                <c:pt idx="9">
                  <c:v>26</c:v>
                </c:pt>
                <c:pt idx="10">
                  <c:v>22</c:v>
                </c:pt>
                <c:pt idx="11">
                  <c:v>17</c:v>
                </c:pt>
                <c:pt idx="12">
                  <c:v>1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98D-4A48-82DB-FB1B08EC479D}"/>
            </c:ext>
          </c:extLst>
        </c:ser>
        <c:ser>
          <c:idx val="1"/>
          <c:order val="1"/>
          <c:tx>
            <c:strRef>
              <c:f>Planilha1!$A$28</c:f>
              <c:strCache>
                <c:ptCount val="1"/>
                <c:pt idx="0">
                  <c:v>Estimado</c:v>
                </c:pt>
              </c:strCache>
            </c:strRef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P$18</c:f>
              <c:strCache>
                <c:ptCount val="15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</c:strCache>
            </c:strRef>
          </c:cat>
          <c:val>
            <c:numRef>
              <c:f>Planilha1!$B$28:$P$28</c:f>
              <c:numCache>
                <c:formatCode>General</c:formatCode>
                <c:ptCount val="15"/>
                <c:pt idx="0">
                  <c:v>77</c:v>
                </c:pt>
                <c:pt idx="1">
                  <c:v>71.5</c:v>
                </c:pt>
                <c:pt idx="2">
                  <c:v>66</c:v>
                </c:pt>
                <c:pt idx="3">
                  <c:v>60.5</c:v>
                </c:pt>
                <c:pt idx="4">
                  <c:v>55</c:v>
                </c:pt>
                <c:pt idx="5">
                  <c:v>49.5</c:v>
                </c:pt>
                <c:pt idx="6">
                  <c:v>44</c:v>
                </c:pt>
                <c:pt idx="7">
                  <c:v>38.5</c:v>
                </c:pt>
                <c:pt idx="8">
                  <c:v>33</c:v>
                </c:pt>
                <c:pt idx="9">
                  <c:v>27.5</c:v>
                </c:pt>
                <c:pt idx="10">
                  <c:v>22</c:v>
                </c:pt>
                <c:pt idx="11">
                  <c:v>16.5</c:v>
                </c:pt>
                <c:pt idx="12">
                  <c:v>11</c:v>
                </c:pt>
                <c:pt idx="13">
                  <c:v>5.5</c:v>
                </c:pt>
                <c:pt idx="14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798D-4A48-82DB-FB1B08EC47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280471712"/>
        <c:axId val="1565826032"/>
      </c:lineChart>
      <c:catAx>
        <c:axId val="12804717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1565826032"/>
        <c:crosses val="autoZero"/>
        <c:auto val="1"/>
        <c:lblAlgn val="ctr"/>
        <c:lblOffset val="100"/>
        <c:noMultiLvlLbl val="0"/>
      </c:catAx>
      <c:valAx>
        <c:axId val="1565826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12804717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E8C822-B0EA-46DF-8F6A-0AAF0E2A66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7</TotalTime>
  <Pages>46</Pages>
  <Words>4420</Words>
  <Characters>23873</Characters>
  <Application>Microsoft Office Word</Application>
  <DocSecurity>0</DocSecurity>
  <Lines>198</Lines>
  <Paragraphs>5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8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192</cp:revision>
  <dcterms:created xsi:type="dcterms:W3CDTF">2018-10-18T12:11:00Z</dcterms:created>
  <dcterms:modified xsi:type="dcterms:W3CDTF">2020-05-29T12:30:00Z</dcterms:modified>
</cp:coreProperties>
</file>